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037394611"/>
        <w:docPartObj>
          <w:docPartGallery w:val="Cover Pages"/>
          <w:docPartUnique/>
        </w:docPartObj>
      </w:sdtPr>
      <w:sdtEndPr/>
      <w:sdtContent>
        <w:p w:rsidR="005A6492" w:rsidRDefault="005A6492">
          <w:pPr>
            <w:pStyle w:val="NoSpacing"/>
          </w:pP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ep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hoe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Vijfhoe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7-04-21T00:00:00Z">
                                      <w:dateFormat w:val="d-M-yyyy"/>
                                      <w:lid w:val="nl-NL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5A6492" w:rsidRDefault="00D86633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21-4-2017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e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e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Vrije v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Vrije v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Vrije v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Vrije v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Vrije v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Vrije v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Vrije v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Vrije v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Vrije v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Vrije v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Vrije v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Vrije v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e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Vrije v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Vrije v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Vrije v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Vrije v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Vrije v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Vrije v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Vrije v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Vrije v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Vrije v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Vrije v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Vrije v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oe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">
                    <v:rect id="Rechthoe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Vijfhoe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7-04-21T00:00:00Z">
                                <w:dateFormat w:val="d-M-yyyy"/>
                                <w:lid w:val="nl-NL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5A6492" w:rsidRDefault="00D86633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21-4-2017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ep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oep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Vrije v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Vrije v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Vrije v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Vrije v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Vrije v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Vrije v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Vrije v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Vrije v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Vrije v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Vrije v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Vrije v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Vrije v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ep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Vrije v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Vrije v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Vrije v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Vrije v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Vrije v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Vrije v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Vrije v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Vrije v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Vrije v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Vrije v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Vrije v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kstvak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A6492" w:rsidRDefault="0002357B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eu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A649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Patrick van Batenburg,</w:t>
                                    </w:r>
                                  </w:sdtContent>
                                </w:sdt>
                              </w:p>
                              <w:p w:rsidR="005A6492" w:rsidRPr="005A6492" w:rsidRDefault="005A6492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 xml:space="preserve">Steven </w:t>
                                </w:r>
                                <w:proofErr w:type="spellStart"/>
                                <w:r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>Logghe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" filled="f" stroked="f" strokeweight=".5pt">
                    <v:textbox style="mso-fit-shape-to-text:t" inset="0,0,0,0">
                      <w:txbxContent>
                        <w:p w:rsidR="005A6492" w:rsidRDefault="0062120E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eu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5A649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atrick van Batenburg,</w:t>
                              </w:r>
                            </w:sdtContent>
                          </w:sdt>
                        </w:p>
                        <w:p w:rsidR="005A6492" w:rsidRPr="005A6492" w:rsidRDefault="005A6492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r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 xml:space="preserve">Steven </w:t>
                          </w:r>
                          <w:proofErr w:type="spellStart"/>
                          <w:r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Logghe</w:t>
                          </w:r>
                          <w:proofErr w:type="spellEnd"/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5A6492" w:rsidRDefault="00F70114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4371975" cy="2705100"/>
                    <wp:effectExtent l="0" t="0" r="9525" b="0"/>
                    <wp:wrapNone/>
                    <wp:docPr id="1" name="Tekstva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371975" cy="27051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A6492" w:rsidRDefault="0002357B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6250B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Samen Sterk</w:t>
                                    </w:r>
                                  </w:sdtContent>
                                </w:sdt>
                              </w:p>
                              <w:p w:rsidR="005A6492" w:rsidRDefault="0002357B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Ond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D86633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Ontwerpdocument - </w:t>
                                    </w:r>
                                    <w:r w:rsidR="00D86633" w:rsidRPr="00D86633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Functioneel ontwerp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1" o:spid="_x0000_s1056" type="#_x0000_t202" style="position:absolute;margin-left:293.05pt;margin-top:0;width:344.25pt;height:213pt;z-index:251660288;visibility:visible;mso-wrap-style:square;mso-width-percent:0;mso-height-percent:0;mso-top-percent:175;mso-wrap-distance-left:9pt;mso-wrap-distance-top:0;mso-wrap-distance-right:9pt;mso-wrap-distance-bottom:0;mso-position-horizontal:right;mso-position-horizontal-relative:page;mso-position-vertical-relative:page;mso-width-percent:0;mso-height-percent: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" filled="f" stroked="f" strokeweight=".5pt">
                    <v:textbox inset="0,0,0,0">
                      <w:txbxContent>
                        <w:p w:rsidR="005A6492" w:rsidRDefault="00841804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E6250B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Samen Sterk</w:t>
                              </w:r>
                            </w:sdtContent>
                          </w:sdt>
                        </w:p>
                        <w:p w:rsidR="005A6492" w:rsidRDefault="00D86633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Ond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Ontwerpdocument - </w:t>
                              </w:r>
                              <w:r w:rsidRPr="00D86633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Functioneel ontwerp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5A6492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7262224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A6492" w:rsidRDefault="005A6492">
          <w:pPr>
            <w:pStyle w:val="TOCHeading"/>
          </w:pPr>
          <w:r>
            <w:t>Inhoudsopgave</w:t>
          </w:r>
        </w:p>
        <w:p w:rsidR="00B21B63" w:rsidRDefault="005A6492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B21B63" w:rsidRPr="003A3F1F">
            <w:rPr>
              <w:rStyle w:val="Hyperlink"/>
              <w:noProof/>
            </w:rPr>
            <w:fldChar w:fldCharType="begin"/>
          </w:r>
          <w:r w:rsidR="00B21B63" w:rsidRPr="003A3F1F">
            <w:rPr>
              <w:rStyle w:val="Hyperlink"/>
              <w:noProof/>
            </w:rPr>
            <w:instrText xml:space="preserve"> </w:instrText>
          </w:r>
          <w:r w:rsidR="00B21B63">
            <w:rPr>
              <w:noProof/>
            </w:rPr>
            <w:instrText>HYPERLINK \l "_Toc481359211"</w:instrText>
          </w:r>
          <w:r w:rsidR="00B21B63" w:rsidRPr="003A3F1F">
            <w:rPr>
              <w:rStyle w:val="Hyperlink"/>
              <w:noProof/>
            </w:rPr>
            <w:instrText xml:space="preserve"> </w:instrText>
          </w:r>
          <w:r w:rsidR="00B21B63" w:rsidRPr="003A3F1F">
            <w:rPr>
              <w:rStyle w:val="Hyperlink"/>
              <w:noProof/>
            </w:rPr>
          </w:r>
          <w:r w:rsidR="00B21B63" w:rsidRPr="003A3F1F">
            <w:rPr>
              <w:rStyle w:val="Hyperlink"/>
              <w:noProof/>
            </w:rPr>
            <w:fldChar w:fldCharType="separate"/>
          </w:r>
          <w:r w:rsidR="00B21B63" w:rsidRPr="003A3F1F">
            <w:rPr>
              <w:rStyle w:val="Hyperlink"/>
              <w:noProof/>
            </w:rPr>
            <w:t>Inleiding</w:t>
          </w:r>
          <w:r w:rsidR="00B21B63">
            <w:rPr>
              <w:noProof/>
              <w:webHidden/>
            </w:rPr>
            <w:tab/>
          </w:r>
          <w:r w:rsidR="00B21B63">
            <w:rPr>
              <w:noProof/>
              <w:webHidden/>
            </w:rPr>
            <w:fldChar w:fldCharType="begin"/>
          </w:r>
          <w:r w:rsidR="00B21B63">
            <w:rPr>
              <w:noProof/>
              <w:webHidden/>
            </w:rPr>
            <w:instrText xml:space="preserve"> PAGEREF _Toc481359211 \h </w:instrText>
          </w:r>
          <w:r w:rsidR="00B21B63">
            <w:rPr>
              <w:noProof/>
              <w:webHidden/>
            </w:rPr>
          </w:r>
          <w:r w:rsidR="00B21B63">
            <w:rPr>
              <w:noProof/>
              <w:webHidden/>
            </w:rPr>
            <w:fldChar w:fldCharType="separate"/>
          </w:r>
          <w:r w:rsidR="00B21B63">
            <w:rPr>
              <w:noProof/>
              <w:webHidden/>
            </w:rPr>
            <w:t>2</w:t>
          </w:r>
          <w:r w:rsidR="00B21B63">
            <w:rPr>
              <w:noProof/>
              <w:webHidden/>
            </w:rPr>
            <w:fldChar w:fldCharType="end"/>
          </w:r>
          <w:r w:rsidR="00B21B63" w:rsidRPr="003A3F1F">
            <w:rPr>
              <w:rStyle w:val="Hyperlink"/>
              <w:noProof/>
            </w:rPr>
            <w:fldChar w:fldCharType="end"/>
          </w:r>
        </w:p>
        <w:p w:rsidR="00B21B63" w:rsidRDefault="00B21B63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81359212" w:history="1">
            <w:r w:rsidRPr="003A3F1F">
              <w:rPr>
                <w:rStyle w:val="Hyperlink"/>
                <w:noProof/>
              </w:rPr>
              <w:t>Proto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359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1B63" w:rsidRDefault="00B21B63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81359213" w:history="1">
            <w:r w:rsidRPr="003A3F1F">
              <w:rPr>
                <w:rStyle w:val="Hyperlink"/>
                <w:noProof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359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1B63" w:rsidRDefault="00B21B63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81359214" w:history="1">
            <w:r w:rsidRPr="003A3F1F">
              <w:rPr>
                <w:rStyle w:val="Hyperlink"/>
                <w:noProof/>
              </w:rPr>
              <w:t>Use Case Templ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359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1B63" w:rsidRDefault="00B21B63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81359215" w:history="1">
            <w:r w:rsidRPr="003A3F1F">
              <w:rPr>
                <w:rStyle w:val="Hyperlink"/>
                <w:noProof/>
              </w:rPr>
              <w:t>Revis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359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492" w:rsidRDefault="005A6492">
          <w:r>
            <w:rPr>
              <w:b/>
              <w:bCs/>
            </w:rPr>
            <w:fldChar w:fldCharType="end"/>
          </w:r>
        </w:p>
      </w:sdtContent>
    </w:sdt>
    <w:p w:rsidR="005A6492" w:rsidRDefault="005A6492" w:rsidP="005A6492">
      <w:pPr>
        <w:pStyle w:val="NoSpacing"/>
      </w:pPr>
      <w:r>
        <w:br w:type="page"/>
      </w:r>
    </w:p>
    <w:p w:rsidR="00BB61D2" w:rsidRPr="000973CC" w:rsidRDefault="00BB61D2" w:rsidP="00BB61D2">
      <w:pPr>
        <w:pStyle w:val="Heading1"/>
      </w:pPr>
      <w:bookmarkStart w:id="1" w:name="_Toc475529156"/>
      <w:bookmarkStart w:id="2" w:name="_Toc479886162"/>
      <w:bookmarkStart w:id="3" w:name="_Toc481359211"/>
      <w:r w:rsidRPr="000973CC">
        <w:lastRenderedPageBreak/>
        <w:t>Inleiding</w:t>
      </w:r>
      <w:bookmarkEnd w:id="1"/>
      <w:bookmarkEnd w:id="2"/>
      <w:bookmarkEnd w:id="3"/>
    </w:p>
    <w:p w:rsidR="00BB61D2" w:rsidRPr="000973CC" w:rsidRDefault="00BB61D2" w:rsidP="00BB61D2">
      <w:pPr>
        <w:pStyle w:val="NoSpacing"/>
      </w:pPr>
      <w:r w:rsidRPr="000973CC">
        <w:t xml:space="preserve">Het doel van dit document is om de vormgeving van de app in beeld te brengen, en de activiteiten en diverse interacties uitleggen die gebruikers kunnen verrichten. </w:t>
      </w:r>
    </w:p>
    <w:p w:rsidR="00BB61D2" w:rsidRDefault="00BB61D2" w:rsidP="00BB61D2">
      <w:pPr>
        <w:pStyle w:val="NoSpacing"/>
      </w:pPr>
    </w:p>
    <w:p w:rsidR="00BB61D2" w:rsidRPr="000973CC" w:rsidRDefault="00BB61D2" w:rsidP="00BB61D2">
      <w:pPr>
        <w:pStyle w:val="NoSpacing"/>
      </w:pPr>
    </w:p>
    <w:p w:rsidR="00BB61D2" w:rsidRPr="000973CC" w:rsidRDefault="00BB61D2" w:rsidP="00BB61D2">
      <w:pPr>
        <w:pStyle w:val="Heading1"/>
      </w:pPr>
      <w:bookmarkStart w:id="4" w:name="_Toc475529157"/>
      <w:bookmarkStart w:id="5" w:name="_Toc479886163"/>
      <w:bookmarkStart w:id="6" w:name="_Toc481359212"/>
      <w:r w:rsidRPr="000973CC">
        <w:t>Prototype</w:t>
      </w:r>
      <w:bookmarkEnd w:id="4"/>
      <w:bookmarkEnd w:id="5"/>
      <w:bookmarkEnd w:id="6"/>
    </w:p>
    <w:p w:rsidR="00BB61D2" w:rsidRPr="000973CC" w:rsidRDefault="00BB61D2" w:rsidP="00BB61D2">
      <w:pPr>
        <w:pStyle w:val="NoSpacing"/>
      </w:pPr>
      <w:r w:rsidRPr="000973CC">
        <w:t>Hier onder zijn prototypes van de schermen te zien die gebruikers kunnen verkennen, daarna volgen de interacties.</w:t>
      </w:r>
    </w:p>
    <w:p w:rsidR="00BB61D2" w:rsidRPr="000973CC" w:rsidRDefault="00BB61D2" w:rsidP="00BB61D2">
      <w:pPr>
        <w:pStyle w:val="NoSpacing"/>
      </w:pPr>
    </w:p>
    <w:p w:rsidR="00BB61D2" w:rsidRPr="000973CC" w:rsidRDefault="00BB61D2" w:rsidP="00BB61D2">
      <w:pPr>
        <w:pStyle w:val="NoSpacing"/>
      </w:pPr>
    </w:p>
    <w:p w:rsidR="00BB61D2" w:rsidRPr="000973CC" w:rsidRDefault="00BB61D2" w:rsidP="00BB61D2">
      <w:pPr>
        <w:pStyle w:val="Heading1"/>
      </w:pPr>
      <w:bookmarkStart w:id="7" w:name="_Toc475529166"/>
      <w:bookmarkStart w:id="8" w:name="_Toc479886164"/>
      <w:bookmarkStart w:id="9" w:name="_Toc481359213"/>
      <w:proofErr w:type="spellStart"/>
      <w:r>
        <w:t>Use</w:t>
      </w:r>
      <w:proofErr w:type="spellEnd"/>
      <w:r>
        <w:t xml:space="preserve"> </w:t>
      </w:r>
      <w:r w:rsidRPr="000973CC">
        <w:t>Case Diagram</w:t>
      </w:r>
      <w:bookmarkEnd w:id="7"/>
      <w:bookmarkEnd w:id="8"/>
      <w:bookmarkEnd w:id="9"/>
    </w:p>
    <w:p w:rsidR="00BB61D2" w:rsidRPr="000973CC" w:rsidRDefault="007B542A" w:rsidP="00BB61D2">
      <w:pPr>
        <w:pStyle w:val="NoSpacing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519pt;height:291pt;z-index:251663360;mso-position-horizontal:center;mso-position-horizontal-relative:text;mso-position-vertical:absolute;mso-position-vertical-relative:text">
            <v:imagedata r:id="rId8" o:title=""/>
            <w10:wrap type="square"/>
          </v:shape>
          <o:OLEObject Type="Link" ProgID="Visio.Drawing.15" ShapeID="_x0000_s1026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7B542A" w:rsidRDefault="007B542A">
      <w:r>
        <w:br w:type="page"/>
      </w:r>
    </w:p>
    <w:p w:rsidR="007B542A" w:rsidRPr="00C333F6" w:rsidRDefault="00BB61D2" w:rsidP="007B542A">
      <w:pPr>
        <w:pStyle w:val="Heading1"/>
      </w:pPr>
      <w:bookmarkStart w:id="10" w:name="_Toc475529167"/>
      <w:bookmarkStart w:id="11" w:name="_Toc479886165"/>
      <w:bookmarkStart w:id="12" w:name="_Toc481359214"/>
      <w:proofErr w:type="spellStart"/>
      <w:r w:rsidRPr="000973CC">
        <w:lastRenderedPageBreak/>
        <w:t>Use</w:t>
      </w:r>
      <w:proofErr w:type="spellEnd"/>
      <w:r>
        <w:t xml:space="preserve"> </w:t>
      </w:r>
      <w:r w:rsidRPr="000973CC">
        <w:t>Case Templates</w:t>
      </w:r>
      <w:bookmarkEnd w:id="10"/>
      <w:bookmarkEnd w:id="11"/>
      <w:bookmarkEnd w:id="12"/>
    </w:p>
    <w:tbl>
      <w:tblPr>
        <w:tblStyle w:val="GridTable4-Accent51"/>
        <w:tblW w:w="0" w:type="auto"/>
        <w:tblLook w:val="04A0" w:firstRow="1" w:lastRow="0" w:firstColumn="1" w:lastColumn="0" w:noHBand="0" w:noVBand="1"/>
      </w:tblPr>
      <w:tblGrid>
        <w:gridCol w:w="2873"/>
        <w:gridCol w:w="6189"/>
      </w:tblGrid>
      <w:tr w:rsidR="007B542A" w:rsidRPr="00C333F6" w:rsidTr="006D4A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noWrap/>
          </w:tcPr>
          <w:p w:rsidR="007B542A" w:rsidRPr="00C333F6" w:rsidRDefault="007B542A" w:rsidP="006D4A87">
            <w:pPr>
              <w:pStyle w:val="NoSpacing"/>
            </w:pPr>
            <w:r>
              <w:t>Inloggen</w:t>
            </w:r>
          </w:p>
        </w:tc>
        <w:tc>
          <w:tcPr>
            <w:tcW w:w="6345" w:type="dxa"/>
            <w:noWrap/>
          </w:tcPr>
          <w:p w:rsidR="007B542A" w:rsidRPr="00C333F6" w:rsidRDefault="007B542A" w:rsidP="006D4A8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542A" w:rsidRPr="00C333F6" w:rsidTr="006D4A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Naam</w:t>
            </w:r>
          </w:p>
        </w:tc>
        <w:tc>
          <w:tcPr>
            <w:tcW w:w="6345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333F6">
              <w:t>Inloggen</w:t>
            </w:r>
          </w:p>
        </w:tc>
      </w:tr>
      <w:tr w:rsidR="007B542A" w:rsidRPr="00C333F6" w:rsidTr="006D4A8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versie</w:t>
            </w:r>
          </w:p>
        </w:tc>
        <w:tc>
          <w:tcPr>
            <w:tcW w:w="6345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33F6">
              <w:t>1.0</w:t>
            </w:r>
          </w:p>
        </w:tc>
      </w:tr>
      <w:tr w:rsidR="007B542A" w:rsidRPr="00C333F6" w:rsidTr="006D4A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Actor</w:t>
            </w:r>
          </w:p>
        </w:tc>
        <w:tc>
          <w:tcPr>
            <w:tcW w:w="6345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C333F6">
              <w:t>Admin</w:t>
            </w:r>
            <w:proofErr w:type="spellEnd"/>
            <w:r w:rsidRPr="00C333F6">
              <w:t>, gebruiker, database</w:t>
            </w:r>
          </w:p>
        </w:tc>
      </w:tr>
      <w:tr w:rsidR="007B542A" w:rsidRPr="00C333F6" w:rsidTr="006D4A8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Pre-Conditie</w:t>
            </w:r>
          </w:p>
        </w:tc>
        <w:tc>
          <w:tcPr>
            <w:tcW w:w="6345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33F6">
              <w:t xml:space="preserve">De applicatie is </w:t>
            </w:r>
            <w:proofErr w:type="spellStart"/>
            <w:r w:rsidRPr="00C333F6">
              <w:t>geopent</w:t>
            </w:r>
            <w:proofErr w:type="spellEnd"/>
            <w:r w:rsidRPr="00C333F6">
              <w:t xml:space="preserve"> en start bij het inlogscherm. </w:t>
            </w:r>
          </w:p>
        </w:tc>
      </w:tr>
      <w:tr w:rsidR="007B542A" w:rsidRPr="00C333F6" w:rsidTr="006D4A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Beschrijving</w:t>
            </w:r>
          </w:p>
        </w:tc>
        <w:tc>
          <w:tcPr>
            <w:tcW w:w="6345" w:type="dxa"/>
            <w:hideMark/>
          </w:tcPr>
          <w:p w:rsidR="007B542A" w:rsidRPr="00C333F6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333F6">
              <w:t>De gebruiker logt in met hun gebruikersnaam en wachtwoord en drukt op Enter.</w:t>
            </w:r>
            <w:r w:rsidRPr="00C333F6">
              <w:br/>
              <w:t>Mocht de gebruiker nog geen account hebben, dan kunnen ze op registreren klikken en daarmee een nieuw account aanmaken.</w:t>
            </w:r>
          </w:p>
        </w:tc>
      </w:tr>
      <w:tr w:rsidR="007B542A" w:rsidRPr="00C333F6" w:rsidTr="006D4A8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Uitzonderingen</w:t>
            </w:r>
          </w:p>
        </w:tc>
        <w:tc>
          <w:tcPr>
            <w:tcW w:w="6345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33F6">
              <w:t>De gebruiker heeft geen account.</w:t>
            </w:r>
          </w:p>
        </w:tc>
      </w:tr>
      <w:tr w:rsidR="007B542A" w:rsidRPr="00C333F6" w:rsidTr="006D4A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Non-functionele eisen</w:t>
            </w:r>
          </w:p>
        </w:tc>
        <w:tc>
          <w:tcPr>
            <w:tcW w:w="6345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333F6">
              <w:t>-</w:t>
            </w:r>
          </w:p>
        </w:tc>
      </w:tr>
      <w:tr w:rsidR="007B542A" w:rsidRPr="00C333F6" w:rsidTr="006D4A87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Postconditie</w:t>
            </w:r>
          </w:p>
        </w:tc>
        <w:tc>
          <w:tcPr>
            <w:tcW w:w="6345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33F6">
              <w:t>De gebruiker is ingelogd.</w:t>
            </w:r>
          </w:p>
        </w:tc>
      </w:tr>
    </w:tbl>
    <w:p w:rsidR="007B542A" w:rsidRDefault="007B542A" w:rsidP="006D4A87">
      <w:pPr>
        <w:pStyle w:val="NoSpacing"/>
      </w:pPr>
    </w:p>
    <w:p w:rsidR="007B542A" w:rsidRDefault="007B542A" w:rsidP="006D4A87">
      <w:pPr>
        <w:pStyle w:val="NoSpacing"/>
      </w:pPr>
    </w:p>
    <w:tbl>
      <w:tblPr>
        <w:tblStyle w:val="GridTable4-Accent51"/>
        <w:tblpPr w:leftFromText="141" w:rightFromText="141" w:vertAnchor="text" w:horzAnchor="margin" w:tblpY="107"/>
        <w:tblW w:w="9322" w:type="dxa"/>
        <w:tblLook w:val="04A0" w:firstRow="1" w:lastRow="0" w:firstColumn="1" w:lastColumn="0" w:noHBand="0" w:noVBand="1"/>
      </w:tblPr>
      <w:tblGrid>
        <w:gridCol w:w="2920"/>
        <w:gridCol w:w="6402"/>
      </w:tblGrid>
      <w:tr w:rsidR="007B542A" w:rsidRPr="00C333F6" w:rsidTr="00C333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</w:tcPr>
          <w:p w:rsidR="007B542A" w:rsidRPr="00C333F6" w:rsidRDefault="007B542A" w:rsidP="006D4A87">
            <w:pPr>
              <w:pStyle w:val="NoSpacing"/>
            </w:pPr>
            <w:r>
              <w:t>Bekijken Gebruiker</w:t>
            </w:r>
          </w:p>
        </w:tc>
        <w:tc>
          <w:tcPr>
            <w:tcW w:w="6402" w:type="dxa"/>
            <w:noWrap/>
          </w:tcPr>
          <w:p w:rsidR="007B542A" w:rsidRPr="00C333F6" w:rsidRDefault="007B542A" w:rsidP="006D4A8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542A" w:rsidRPr="00C333F6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Naam</w:t>
            </w:r>
          </w:p>
        </w:tc>
        <w:tc>
          <w:tcPr>
            <w:tcW w:w="6402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333F6">
              <w:t>Bekijken Gebruiker</w:t>
            </w:r>
          </w:p>
        </w:tc>
      </w:tr>
      <w:tr w:rsidR="007B542A" w:rsidRPr="00C333F6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versie</w:t>
            </w:r>
          </w:p>
        </w:tc>
        <w:tc>
          <w:tcPr>
            <w:tcW w:w="6402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33F6">
              <w:t>1.0</w:t>
            </w:r>
          </w:p>
        </w:tc>
      </w:tr>
      <w:tr w:rsidR="007B542A" w:rsidRPr="00C333F6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Actor</w:t>
            </w:r>
          </w:p>
        </w:tc>
        <w:tc>
          <w:tcPr>
            <w:tcW w:w="6402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C333F6">
              <w:t>Admin</w:t>
            </w:r>
            <w:proofErr w:type="spellEnd"/>
            <w:r w:rsidRPr="00C333F6">
              <w:t>, database</w:t>
            </w:r>
          </w:p>
        </w:tc>
      </w:tr>
      <w:tr w:rsidR="007B542A" w:rsidRPr="00C333F6" w:rsidTr="00C333F6">
        <w:trPr>
          <w:trHeight w:val="9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Pre-Conditie</w:t>
            </w:r>
          </w:p>
        </w:tc>
        <w:tc>
          <w:tcPr>
            <w:tcW w:w="6402" w:type="dxa"/>
            <w:hideMark/>
          </w:tcPr>
          <w:p w:rsidR="007B542A" w:rsidRPr="00C333F6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33F6">
              <w:t xml:space="preserve">De </w:t>
            </w:r>
            <w:proofErr w:type="spellStart"/>
            <w:r w:rsidRPr="00C333F6">
              <w:t>admin</w:t>
            </w:r>
            <w:proofErr w:type="spellEnd"/>
            <w:r w:rsidRPr="00C333F6">
              <w:t xml:space="preserve"> is ingelogd in het systeem, en er zijn meerdere gebruikers in de database geregistreerd. </w:t>
            </w:r>
            <w:r w:rsidRPr="00C333F6">
              <w:br/>
              <w:t>De gebruikers hebben ook al verschillende taken al staan in hun database.</w:t>
            </w:r>
          </w:p>
        </w:tc>
      </w:tr>
      <w:tr w:rsidR="007B542A" w:rsidRPr="00C333F6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Beschrijving</w:t>
            </w:r>
          </w:p>
        </w:tc>
        <w:tc>
          <w:tcPr>
            <w:tcW w:w="6402" w:type="dxa"/>
            <w:hideMark/>
          </w:tcPr>
          <w:p w:rsidR="007B542A" w:rsidRPr="00C333F6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333F6">
              <w:t xml:space="preserve">De </w:t>
            </w:r>
            <w:proofErr w:type="spellStart"/>
            <w:r w:rsidRPr="00C333F6">
              <w:t>Admin</w:t>
            </w:r>
            <w:proofErr w:type="spellEnd"/>
            <w:r w:rsidRPr="00C333F6">
              <w:t xml:space="preserve"> heeft toegang tot de gehele database van alle gebruikers, </w:t>
            </w:r>
            <w:r w:rsidRPr="00C333F6">
              <w:br/>
              <w:t xml:space="preserve">Hiermee kan de </w:t>
            </w:r>
            <w:proofErr w:type="spellStart"/>
            <w:r w:rsidRPr="00C333F6">
              <w:t>admin</w:t>
            </w:r>
            <w:proofErr w:type="spellEnd"/>
            <w:r w:rsidRPr="00C333F6">
              <w:t xml:space="preserve"> naar een gebruiker zoeken en daarmee de taken bekijken.</w:t>
            </w:r>
          </w:p>
        </w:tc>
      </w:tr>
      <w:tr w:rsidR="007B542A" w:rsidRPr="00C333F6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Uitzonderingen</w:t>
            </w:r>
          </w:p>
        </w:tc>
        <w:tc>
          <w:tcPr>
            <w:tcW w:w="6402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33F6">
              <w:t>De gebruikers hebben geen taken toegevoegd in de database.</w:t>
            </w:r>
          </w:p>
        </w:tc>
      </w:tr>
      <w:tr w:rsidR="007B542A" w:rsidRPr="00C333F6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Non-functionele eisen</w:t>
            </w:r>
          </w:p>
        </w:tc>
        <w:tc>
          <w:tcPr>
            <w:tcW w:w="6402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333F6">
              <w:t>-</w:t>
            </w:r>
          </w:p>
        </w:tc>
      </w:tr>
      <w:tr w:rsidR="007B542A" w:rsidRPr="00C333F6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Pr="00C333F6" w:rsidRDefault="007B542A" w:rsidP="006D4A87">
            <w:pPr>
              <w:pStyle w:val="NoSpacing"/>
            </w:pPr>
            <w:r w:rsidRPr="00C333F6">
              <w:t>Postconditie</w:t>
            </w:r>
          </w:p>
        </w:tc>
        <w:tc>
          <w:tcPr>
            <w:tcW w:w="6402" w:type="dxa"/>
            <w:noWrap/>
            <w:hideMark/>
          </w:tcPr>
          <w:p w:rsidR="007B542A" w:rsidRPr="00C333F6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33F6">
              <w:t xml:space="preserve">De </w:t>
            </w:r>
            <w:proofErr w:type="spellStart"/>
            <w:r w:rsidRPr="00C333F6">
              <w:t>Admin</w:t>
            </w:r>
            <w:proofErr w:type="spellEnd"/>
            <w:r w:rsidRPr="00C333F6">
              <w:t xml:space="preserve"> heeft de nodige informatie gekeken en weet nu wat de voortgang is van de gebruiker.</w:t>
            </w:r>
          </w:p>
        </w:tc>
      </w:tr>
    </w:tbl>
    <w:p w:rsidR="007B542A" w:rsidRDefault="007B542A" w:rsidP="006D4A87">
      <w:pPr>
        <w:pStyle w:val="NoSpacing"/>
      </w:pPr>
      <w:r>
        <w:fldChar w:fldCharType="begin"/>
      </w:r>
      <w:r>
        <w:instrText xml:space="preserve"> LINK Excel.Sheet.12 "C:\\Users\\Steven\\Documents\\GitHub\\WeekPlanner\\Documentatie\\KT1\\ad.8_Use_Case_Templates.xlsx" "Blad1!R12K2:R19K3" \a \f 5 \h  \* MERGEFORMAT </w:instrText>
      </w:r>
      <w:r>
        <w:fldChar w:fldCharType="separate"/>
      </w:r>
    </w:p>
    <w:p w:rsidR="007B542A" w:rsidRDefault="007B542A" w:rsidP="006D4A87">
      <w:pPr>
        <w:pStyle w:val="NoSpacing"/>
      </w:pPr>
      <w:r>
        <w:fldChar w:fldCharType="end"/>
      </w:r>
      <w:r>
        <w:fldChar w:fldCharType="begin"/>
      </w:r>
      <w:r>
        <w:instrText xml:space="preserve"> LINK Excel.Sheet.12 "C:\\Users\\Steven\\Documents\\GitHub\\WeekPlanner\\Documentatie\\KT1\\ad.8_Use_Case_Templates.xlsx" "Blad1!R22K2:R29K3" \a \f 5 \h  \* MERGEFORMAT </w:instrText>
      </w:r>
      <w:r>
        <w:fldChar w:fldCharType="separate"/>
      </w:r>
    </w:p>
    <w:p w:rsidR="007B542A" w:rsidRDefault="007B542A" w:rsidP="006D4A87">
      <w:pPr>
        <w:pStyle w:val="NoSpacing"/>
      </w:pPr>
      <w:r>
        <w:fldChar w:fldCharType="end"/>
      </w:r>
      <w:r>
        <w:br w:type="page"/>
      </w:r>
    </w:p>
    <w:tbl>
      <w:tblPr>
        <w:tblStyle w:val="GridTable4-Accent51"/>
        <w:tblpPr w:leftFromText="141" w:rightFromText="141" w:vertAnchor="text" w:horzAnchor="margin" w:tblpY="107"/>
        <w:tblW w:w="9322" w:type="dxa"/>
        <w:tblLook w:val="04A0" w:firstRow="1" w:lastRow="0" w:firstColumn="1" w:lastColumn="0" w:noHBand="0" w:noVBand="1"/>
      </w:tblPr>
      <w:tblGrid>
        <w:gridCol w:w="2920"/>
        <w:gridCol w:w="6402"/>
      </w:tblGrid>
      <w:tr w:rsidR="007B542A" w:rsidRPr="00C333F6" w:rsidTr="00C333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</w:tcPr>
          <w:p w:rsidR="007B542A" w:rsidRPr="00C333F6" w:rsidRDefault="007B542A" w:rsidP="006D4A87">
            <w:pPr>
              <w:pStyle w:val="NoSpacing"/>
            </w:pPr>
            <w:r>
              <w:lastRenderedPageBreak/>
              <w:t>Taken Toevoegen</w:t>
            </w:r>
          </w:p>
        </w:tc>
        <w:tc>
          <w:tcPr>
            <w:tcW w:w="6402" w:type="dxa"/>
            <w:noWrap/>
          </w:tcPr>
          <w:p w:rsidR="007B542A" w:rsidRPr="00C333F6" w:rsidRDefault="007B542A" w:rsidP="006D4A8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542A" w:rsidRPr="00C333F6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aam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Taken Toevoegen</w:t>
            </w:r>
          </w:p>
        </w:tc>
      </w:tr>
      <w:tr w:rsidR="007B542A" w:rsidRPr="00C333F6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versie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.0</w:t>
            </w:r>
          </w:p>
        </w:tc>
      </w:tr>
      <w:tr w:rsidR="007B542A" w:rsidRPr="00C333F6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ctor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Admin</w:t>
            </w:r>
            <w:proofErr w:type="spellEnd"/>
            <w:r>
              <w:rPr>
                <w:rFonts w:ascii="Calibri" w:hAnsi="Calibri"/>
                <w:color w:val="000000"/>
              </w:rPr>
              <w:t>, gebruiker, database</w:t>
            </w:r>
          </w:p>
        </w:tc>
      </w:tr>
      <w:tr w:rsidR="007B542A" w:rsidRPr="00C333F6" w:rsidTr="00C333F6">
        <w:trPr>
          <w:trHeight w:val="9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re-Conditie</w:t>
            </w:r>
          </w:p>
        </w:tc>
        <w:tc>
          <w:tcPr>
            <w:tcW w:w="6402" w:type="dxa"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e gebruiker is ingelogd op zijn bestaande account in de applicatie. </w:t>
            </w:r>
            <w:r>
              <w:rPr>
                <w:rFonts w:ascii="Calibri" w:hAnsi="Calibri"/>
                <w:color w:val="000000"/>
              </w:rPr>
              <w:br/>
              <w:t>En voor hem staat het wekelijkse rooster.</w:t>
            </w:r>
          </w:p>
        </w:tc>
      </w:tr>
      <w:tr w:rsidR="007B542A" w:rsidRPr="00C333F6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Beschrijving</w:t>
            </w:r>
          </w:p>
        </w:tc>
        <w:tc>
          <w:tcPr>
            <w:tcW w:w="6402" w:type="dxa"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e gebruiker klikt op een cel in de diagram, een </w:t>
            </w:r>
            <w:proofErr w:type="spellStart"/>
            <w:r>
              <w:rPr>
                <w:rFonts w:ascii="Calibri" w:hAnsi="Calibri"/>
                <w:color w:val="000000"/>
              </w:rPr>
              <w:t>popup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verschijnt </w:t>
            </w:r>
            <w:r>
              <w:rPr>
                <w:rFonts w:ascii="Calibri" w:hAnsi="Calibri"/>
                <w:color w:val="000000"/>
              </w:rPr>
              <w:br/>
              <w:t>waarin je de titel en duur van de taak kan invoeren.</w:t>
            </w:r>
          </w:p>
        </w:tc>
      </w:tr>
      <w:tr w:rsidR="007B542A" w:rsidRPr="00C333F6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Uitzonderingen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De gebruiker is niet ingelogd, geen internetverbinding.</w:t>
            </w:r>
          </w:p>
        </w:tc>
      </w:tr>
      <w:tr w:rsidR="007B542A" w:rsidRPr="00C333F6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on-functionele eisen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-</w:t>
            </w:r>
          </w:p>
        </w:tc>
      </w:tr>
      <w:tr w:rsidR="007B542A" w:rsidRPr="00C333F6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ostconditie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e cel word van kleur veranderd en verschijnt de taak in de tabel, </w:t>
            </w:r>
            <w:r>
              <w:rPr>
                <w:rFonts w:ascii="Calibri" w:hAnsi="Calibri"/>
                <w:color w:val="000000"/>
              </w:rPr>
              <w:br/>
              <w:t>de taak is toegevoegd.</w:t>
            </w:r>
          </w:p>
        </w:tc>
      </w:tr>
    </w:tbl>
    <w:p w:rsidR="007B542A" w:rsidRDefault="007B542A" w:rsidP="006D4A87">
      <w:pPr>
        <w:pStyle w:val="NoSpacing"/>
      </w:pPr>
    </w:p>
    <w:p w:rsidR="007B542A" w:rsidRDefault="007B542A" w:rsidP="006D4A87">
      <w:pPr>
        <w:pStyle w:val="NoSpacing"/>
      </w:pPr>
    </w:p>
    <w:tbl>
      <w:tblPr>
        <w:tblStyle w:val="GridTable4-Accent51"/>
        <w:tblpPr w:leftFromText="141" w:rightFromText="141" w:vertAnchor="text" w:horzAnchor="margin" w:tblpY="107"/>
        <w:tblW w:w="9322" w:type="dxa"/>
        <w:tblLook w:val="04A0" w:firstRow="1" w:lastRow="0" w:firstColumn="1" w:lastColumn="0" w:noHBand="0" w:noVBand="1"/>
      </w:tblPr>
      <w:tblGrid>
        <w:gridCol w:w="2920"/>
        <w:gridCol w:w="6402"/>
      </w:tblGrid>
      <w:tr w:rsidR="007B542A" w:rsidRPr="00C333F6" w:rsidTr="000A0C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</w:tcPr>
          <w:p w:rsidR="007B542A" w:rsidRPr="00C333F6" w:rsidRDefault="007B542A" w:rsidP="006D4A87">
            <w:pPr>
              <w:pStyle w:val="NoSpacing"/>
            </w:pPr>
            <w:r>
              <w:t>Taken Wijzigen</w:t>
            </w:r>
          </w:p>
        </w:tc>
        <w:tc>
          <w:tcPr>
            <w:tcW w:w="6402" w:type="dxa"/>
            <w:noWrap/>
          </w:tcPr>
          <w:p w:rsidR="007B542A" w:rsidRPr="00C333F6" w:rsidRDefault="007B542A" w:rsidP="006D4A8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542A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aam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Taken Wijzigen</w:t>
            </w:r>
          </w:p>
        </w:tc>
      </w:tr>
      <w:tr w:rsidR="007B542A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versie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.0</w:t>
            </w:r>
          </w:p>
        </w:tc>
      </w:tr>
      <w:tr w:rsidR="007B542A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ctor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Admin</w:t>
            </w:r>
            <w:proofErr w:type="spellEnd"/>
            <w:r>
              <w:rPr>
                <w:rFonts w:ascii="Calibri" w:hAnsi="Calibri"/>
                <w:color w:val="000000"/>
              </w:rPr>
              <w:t>, gebruiker, database</w:t>
            </w:r>
          </w:p>
        </w:tc>
      </w:tr>
      <w:tr w:rsidR="007B542A" w:rsidTr="00C333F6">
        <w:trPr>
          <w:trHeight w:val="9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re-Conditie</w:t>
            </w:r>
          </w:p>
        </w:tc>
        <w:tc>
          <w:tcPr>
            <w:tcW w:w="6402" w:type="dxa"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e gebruiker is ingelogd op zijn bestaande account in de applicatie, </w:t>
            </w:r>
            <w:r>
              <w:rPr>
                <w:rFonts w:ascii="Calibri" w:hAnsi="Calibri"/>
                <w:color w:val="000000"/>
              </w:rPr>
              <w:br/>
              <w:t>en in de tabel zijn taken aanwezig.</w:t>
            </w:r>
          </w:p>
        </w:tc>
      </w:tr>
      <w:tr w:rsidR="007B542A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Beschrijving</w:t>
            </w:r>
          </w:p>
        </w:tc>
        <w:tc>
          <w:tcPr>
            <w:tcW w:w="6402" w:type="dxa"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e gebruiker klikt op een cel in de diagram, een </w:t>
            </w:r>
            <w:proofErr w:type="spellStart"/>
            <w:r>
              <w:rPr>
                <w:rFonts w:ascii="Calibri" w:hAnsi="Calibri"/>
                <w:color w:val="000000"/>
              </w:rPr>
              <w:t>popup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verschijnt waarin je de titel en duur van de taak kan wijzigen, de naam en duur van de tabel staan nog steeds aanwezig.</w:t>
            </w:r>
          </w:p>
        </w:tc>
      </w:tr>
      <w:tr w:rsidR="007B542A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Uitzonderingen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 bestaat geen taak,  geen internetverbinding.</w:t>
            </w:r>
          </w:p>
        </w:tc>
      </w:tr>
      <w:tr w:rsidR="007B542A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on-functionele eisen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-</w:t>
            </w:r>
          </w:p>
        </w:tc>
      </w:tr>
      <w:tr w:rsidR="007B542A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ostconditie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e </w:t>
            </w:r>
            <w:proofErr w:type="spellStart"/>
            <w:r>
              <w:rPr>
                <w:rFonts w:ascii="Calibri" w:hAnsi="Calibri"/>
                <w:color w:val="000000"/>
              </w:rPr>
              <w:t>popup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is gesloten en de taak is </w:t>
            </w:r>
            <w:proofErr w:type="spellStart"/>
            <w:r>
              <w:rPr>
                <w:rFonts w:ascii="Calibri" w:hAnsi="Calibri"/>
                <w:color w:val="000000"/>
              </w:rPr>
              <w:t>gewijzigt</w:t>
            </w:r>
            <w:proofErr w:type="spellEnd"/>
            <w:r>
              <w:rPr>
                <w:rFonts w:ascii="Calibri" w:hAnsi="Calibri"/>
                <w:color w:val="000000"/>
              </w:rPr>
              <w:t>.</w:t>
            </w:r>
          </w:p>
        </w:tc>
      </w:tr>
    </w:tbl>
    <w:p w:rsidR="007B542A" w:rsidRDefault="007B542A" w:rsidP="006D4A87">
      <w:pPr>
        <w:pStyle w:val="NoSpacing"/>
      </w:pPr>
    </w:p>
    <w:p w:rsidR="007B542A" w:rsidRDefault="007B542A" w:rsidP="006D4A87">
      <w:pPr>
        <w:pStyle w:val="NoSpacing"/>
      </w:pPr>
    </w:p>
    <w:tbl>
      <w:tblPr>
        <w:tblStyle w:val="GridTable4-Accent51"/>
        <w:tblpPr w:leftFromText="141" w:rightFromText="141" w:vertAnchor="text" w:horzAnchor="margin" w:tblpY="62"/>
        <w:tblW w:w="9322" w:type="dxa"/>
        <w:tblLook w:val="04A0" w:firstRow="1" w:lastRow="0" w:firstColumn="1" w:lastColumn="0" w:noHBand="0" w:noVBand="1"/>
      </w:tblPr>
      <w:tblGrid>
        <w:gridCol w:w="2920"/>
        <w:gridCol w:w="6402"/>
      </w:tblGrid>
      <w:tr w:rsidR="007B542A" w:rsidRPr="00C333F6" w:rsidTr="00C333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</w:tcPr>
          <w:p w:rsidR="007B542A" w:rsidRPr="00C333F6" w:rsidRDefault="007B542A" w:rsidP="006D4A87">
            <w:pPr>
              <w:pStyle w:val="NoSpacing"/>
            </w:pPr>
            <w:r>
              <w:t>Taken Verwijderen</w:t>
            </w:r>
          </w:p>
        </w:tc>
        <w:tc>
          <w:tcPr>
            <w:tcW w:w="6402" w:type="dxa"/>
            <w:noWrap/>
          </w:tcPr>
          <w:p w:rsidR="007B542A" w:rsidRPr="00C333F6" w:rsidRDefault="007B542A" w:rsidP="006D4A8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542A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aam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Taak verwijderen.</w:t>
            </w:r>
          </w:p>
        </w:tc>
      </w:tr>
      <w:tr w:rsidR="007B542A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versie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.0</w:t>
            </w:r>
          </w:p>
        </w:tc>
      </w:tr>
      <w:tr w:rsidR="007B542A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ctor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Admin</w:t>
            </w:r>
            <w:proofErr w:type="spellEnd"/>
            <w:r>
              <w:rPr>
                <w:rFonts w:ascii="Calibri" w:hAnsi="Calibri"/>
                <w:color w:val="000000"/>
              </w:rPr>
              <w:t>, gebruiker, database.</w:t>
            </w:r>
          </w:p>
        </w:tc>
      </w:tr>
      <w:tr w:rsidR="007B542A" w:rsidTr="00C333F6">
        <w:trPr>
          <w:trHeight w:val="9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re-Conditie</w:t>
            </w:r>
          </w:p>
        </w:tc>
        <w:tc>
          <w:tcPr>
            <w:tcW w:w="6402" w:type="dxa"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e gebruiker is ingelogd op zijn bestaande account in de applicatie, </w:t>
            </w:r>
            <w:r>
              <w:rPr>
                <w:rFonts w:ascii="Calibri" w:hAnsi="Calibri"/>
                <w:color w:val="000000"/>
              </w:rPr>
              <w:br/>
              <w:t>en in de tabel zijn taken aanwezig.</w:t>
            </w:r>
          </w:p>
        </w:tc>
      </w:tr>
      <w:tr w:rsidR="007B542A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Beschrijving</w:t>
            </w:r>
          </w:p>
        </w:tc>
        <w:tc>
          <w:tcPr>
            <w:tcW w:w="6402" w:type="dxa"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e gebruiker klikt op een taak, een </w:t>
            </w:r>
            <w:proofErr w:type="spellStart"/>
            <w:r>
              <w:rPr>
                <w:rFonts w:ascii="Calibri" w:hAnsi="Calibri"/>
                <w:color w:val="000000"/>
              </w:rPr>
              <w:t>popup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verschijnt waar je normaal de taak kan wijzigen, </w:t>
            </w:r>
            <w:r>
              <w:rPr>
                <w:rFonts w:ascii="Calibri" w:hAnsi="Calibri"/>
                <w:color w:val="000000"/>
              </w:rPr>
              <w:br/>
              <w:t>de gebruiker klikt op de rode knop om de taak te verwijderen.</w:t>
            </w:r>
          </w:p>
        </w:tc>
      </w:tr>
      <w:tr w:rsidR="007B542A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Uitzonderingen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 bestaat geen taak,  geen internetverbinding.</w:t>
            </w:r>
          </w:p>
        </w:tc>
      </w:tr>
      <w:tr w:rsidR="007B542A" w:rsidTr="00C333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on-functionele eisen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-</w:t>
            </w:r>
          </w:p>
        </w:tc>
      </w:tr>
      <w:tr w:rsidR="007B542A" w:rsidTr="00C333F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ostconditie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De pop-up is gesloten en de taak is verwijderd.</w:t>
            </w:r>
          </w:p>
        </w:tc>
      </w:tr>
    </w:tbl>
    <w:p w:rsidR="007B542A" w:rsidRDefault="007B542A" w:rsidP="006D4A87">
      <w:pPr>
        <w:pStyle w:val="NoSpacing"/>
      </w:pPr>
    </w:p>
    <w:p w:rsidR="007B542A" w:rsidRDefault="007B542A">
      <w:r>
        <w:br w:type="page"/>
      </w:r>
    </w:p>
    <w:p w:rsidR="007B542A" w:rsidRDefault="007B542A" w:rsidP="006D4A87">
      <w:pPr>
        <w:pStyle w:val="NoSpacing"/>
      </w:pPr>
    </w:p>
    <w:tbl>
      <w:tblPr>
        <w:tblStyle w:val="GridTable4-Accent51"/>
        <w:tblpPr w:leftFromText="141" w:rightFromText="141" w:vertAnchor="text" w:horzAnchor="margin" w:tblpY="62"/>
        <w:tblW w:w="9322" w:type="dxa"/>
        <w:tblLook w:val="04A0" w:firstRow="1" w:lastRow="0" w:firstColumn="1" w:lastColumn="0" w:noHBand="0" w:noVBand="1"/>
      </w:tblPr>
      <w:tblGrid>
        <w:gridCol w:w="2920"/>
        <w:gridCol w:w="6402"/>
      </w:tblGrid>
      <w:tr w:rsidR="007B542A" w:rsidRPr="00C333F6" w:rsidTr="000A0C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</w:tcPr>
          <w:p w:rsidR="007B542A" w:rsidRPr="00C333F6" w:rsidRDefault="007B542A" w:rsidP="006D4A87">
            <w:pPr>
              <w:pStyle w:val="NoSpacing"/>
            </w:pPr>
            <w:r>
              <w:t>Uitloggen</w:t>
            </w:r>
          </w:p>
        </w:tc>
        <w:tc>
          <w:tcPr>
            <w:tcW w:w="6402" w:type="dxa"/>
            <w:noWrap/>
          </w:tcPr>
          <w:p w:rsidR="007B542A" w:rsidRPr="00C333F6" w:rsidRDefault="007B542A" w:rsidP="006D4A8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542A" w:rsidTr="00D953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aam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Uitloggen</w:t>
            </w:r>
          </w:p>
        </w:tc>
      </w:tr>
      <w:tr w:rsidR="007B542A" w:rsidTr="00D953B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versie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.0</w:t>
            </w:r>
          </w:p>
        </w:tc>
      </w:tr>
      <w:tr w:rsidR="007B542A" w:rsidTr="00D953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ctor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Admin</w:t>
            </w:r>
            <w:proofErr w:type="spellEnd"/>
            <w:r>
              <w:rPr>
                <w:rFonts w:ascii="Calibri" w:hAnsi="Calibri"/>
                <w:color w:val="000000"/>
              </w:rPr>
              <w:t>, Gebruiker, Database</w:t>
            </w:r>
          </w:p>
        </w:tc>
      </w:tr>
      <w:tr w:rsidR="007B542A" w:rsidTr="00D953B6">
        <w:trPr>
          <w:trHeight w:val="4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re-Conditie</w:t>
            </w:r>
          </w:p>
        </w:tc>
        <w:tc>
          <w:tcPr>
            <w:tcW w:w="6402" w:type="dxa"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De gebruiker is ingelogd op zijn bestaande account.</w:t>
            </w:r>
          </w:p>
        </w:tc>
      </w:tr>
      <w:tr w:rsidR="007B542A" w:rsidTr="00D953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Beschrijving</w:t>
            </w:r>
          </w:p>
        </w:tc>
        <w:tc>
          <w:tcPr>
            <w:tcW w:w="6402" w:type="dxa"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De gebruiker klikt op de uitlog knop nadat hij klaar is met zijn bezigheden.</w:t>
            </w:r>
          </w:p>
        </w:tc>
      </w:tr>
      <w:tr w:rsidR="007B542A" w:rsidTr="00D953B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Uitzonderingen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Gebruiker is niet ingelogd.</w:t>
            </w:r>
          </w:p>
        </w:tc>
      </w:tr>
      <w:tr w:rsidR="007B542A" w:rsidTr="00D953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on-functionele eisen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-</w:t>
            </w:r>
          </w:p>
        </w:tc>
      </w:tr>
      <w:tr w:rsidR="007B542A" w:rsidTr="00D953B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0" w:type="dxa"/>
            <w:noWrap/>
            <w:hideMark/>
          </w:tcPr>
          <w:p w:rsidR="007B542A" w:rsidRDefault="007B542A" w:rsidP="006D4A87">
            <w:pPr>
              <w:pStyle w:val="NoSpacing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ostconditie</w:t>
            </w:r>
          </w:p>
        </w:tc>
        <w:tc>
          <w:tcPr>
            <w:tcW w:w="6402" w:type="dxa"/>
            <w:noWrap/>
            <w:hideMark/>
          </w:tcPr>
          <w:p w:rsidR="007B542A" w:rsidRDefault="007B542A" w:rsidP="006D4A87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de gebruiker is uitgelogd.</w:t>
            </w:r>
          </w:p>
        </w:tc>
      </w:tr>
    </w:tbl>
    <w:p w:rsidR="00BB61D2" w:rsidRPr="000973CC" w:rsidRDefault="00BB61D2" w:rsidP="00BB61D2">
      <w:pPr>
        <w:pStyle w:val="NoSpacing"/>
      </w:pPr>
    </w:p>
    <w:p w:rsidR="00BB61D2" w:rsidRPr="000973CC" w:rsidRDefault="00BB61D2" w:rsidP="00BB61D2">
      <w:pPr>
        <w:pStyle w:val="NoSpacing"/>
      </w:pPr>
    </w:p>
    <w:p w:rsidR="00BB61D2" w:rsidRPr="000973CC" w:rsidRDefault="00BB61D2" w:rsidP="00BB61D2">
      <w:pPr>
        <w:pStyle w:val="Heading1"/>
      </w:pPr>
      <w:bookmarkStart w:id="13" w:name="_Toc475434523"/>
      <w:bookmarkStart w:id="14" w:name="_Toc475436311"/>
      <w:bookmarkStart w:id="15" w:name="_Toc479241091"/>
      <w:bookmarkStart w:id="16" w:name="_Toc479886166"/>
      <w:bookmarkStart w:id="17" w:name="_Toc481359215"/>
      <w:r w:rsidRPr="000973CC">
        <w:t>Revisies</w:t>
      </w:r>
      <w:bookmarkEnd w:id="13"/>
      <w:bookmarkEnd w:id="14"/>
      <w:bookmarkEnd w:id="15"/>
      <w:bookmarkEnd w:id="16"/>
      <w:bookmarkEnd w:id="17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413"/>
        <w:gridCol w:w="5245"/>
        <w:gridCol w:w="2404"/>
      </w:tblGrid>
      <w:tr w:rsidR="00BB61D2" w:rsidRPr="000973CC" w:rsidTr="007B54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B61D2" w:rsidRPr="000973CC" w:rsidRDefault="00BB61D2" w:rsidP="0005499E">
            <w:pPr>
              <w:pStyle w:val="NoSpacing"/>
            </w:pPr>
            <w:r w:rsidRPr="000973CC">
              <w:t>Datum</w:t>
            </w:r>
          </w:p>
        </w:tc>
        <w:tc>
          <w:tcPr>
            <w:tcW w:w="5245" w:type="dxa"/>
          </w:tcPr>
          <w:p w:rsidR="00BB61D2" w:rsidRPr="000973CC" w:rsidRDefault="00BB61D2" w:rsidP="0005499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73CC">
              <w:t>Wat</w:t>
            </w:r>
          </w:p>
        </w:tc>
        <w:tc>
          <w:tcPr>
            <w:tcW w:w="2404" w:type="dxa"/>
          </w:tcPr>
          <w:p w:rsidR="00BB61D2" w:rsidRPr="000973CC" w:rsidRDefault="00BB61D2" w:rsidP="0005499E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73CC">
              <w:t>Wie</w:t>
            </w:r>
          </w:p>
        </w:tc>
      </w:tr>
      <w:tr w:rsidR="00BB61D2" w:rsidRPr="000973CC" w:rsidTr="007B54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B61D2" w:rsidRDefault="007B542A" w:rsidP="0005499E">
            <w:pPr>
              <w:pStyle w:val="NoSpacing"/>
            </w:pPr>
            <w:r>
              <w:t>30-04-2017</w:t>
            </w:r>
          </w:p>
          <w:p w:rsidR="007B542A" w:rsidRPr="000973CC" w:rsidRDefault="007B542A" w:rsidP="0005499E">
            <w:pPr>
              <w:pStyle w:val="NoSpacing"/>
            </w:pPr>
            <w:r>
              <w:t>23:42 CEST</w:t>
            </w:r>
          </w:p>
        </w:tc>
        <w:tc>
          <w:tcPr>
            <w:tcW w:w="5245" w:type="dxa"/>
          </w:tcPr>
          <w:p w:rsidR="00BB61D2" w:rsidRPr="000973CC" w:rsidRDefault="007B542A" w:rsidP="0005499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Use</w:t>
            </w:r>
            <w:proofErr w:type="spellEnd"/>
            <w:r>
              <w:t xml:space="preserve"> Case templates en diagram ingevoegd in het document.</w:t>
            </w:r>
          </w:p>
        </w:tc>
        <w:tc>
          <w:tcPr>
            <w:tcW w:w="2404" w:type="dxa"/>
          </w:tcPr>
          <w:p w:rsidR="00BB61D2" w:rsidRPr="000973CC" w:rsidRDefault="007B542A" w:rsidP="0005499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trick  van Batenburg</w:t>
            </w:r>
          </w:p>
        </w:tc>
      </w:tr>
      <w:tr w:rsidR="00BB61D2" w:rsidRPr="000973CC" w:rsidTr="007B542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B61D2" w:rsidRPr="000973CC" w:rsidRDefault="00BB61D2" w:rsidP="0005499E">
            <w:pPr>
              <w:pStyle w:val="NoSpacing"/>
            </w:pPr>
          </w:p>
        </w:tc>
        <w:tc>
          <w:tcPr>
            <w:tcW w:w="5245" w:type="dxa"/>
          </w:tcPr>
          <w:p w:rsidR="00BB61D2" w:rsidRPr="000973CC" w:rsidRDefault="00BB61D2" w:rsidP="0005499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04" w:type="dxa"/>
          </w:tcPr>
          <w:p w:rsidR="00BB61D2" w:rsidRPr="000973CC" w:rsidRDefault="00BB61D2" w:rsidP="0005499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B59C2" w:rsidRDefault="005B59C2" w:rsidP="00BB61D2">
      <w:pPr>
        <w:pStyle w:val="NoSpacing"/>
      </w:pPr>
    </w:p>
    <w:sectPr w:rsidR="005B59C2" w:rsidSect="005A6492">
      <w:footerReference w:type="default" r:id="rId10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357B" w:rsidRDefault="0002357B" w:rsidP="005A6492">
      <w:pPr>
        <w:spacing w:after="0" w:line="240" w:lineRule="auto"/>
      </w:pPr>
      <w:r>
        <w:separator/>
      </w:r>
    </w:p>
  </w:endnote>
  <w:endnote w:type="continuationSeparator" w:id="0">
    <w:p w:rsidR="0002357B" w:rsidRDefault="0002357B" w:rsidP="005A64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298678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D86633" w:rsidRDefault="00D86633" w:rsidP="005A6492">
            <w:pPr>
              <w:pStyle w:val="Footer"/>
            </w:pPr>
            <w:r w:rsidRPr="00D86633">
              <w:t>ad.</w:t>
            </w:r>
            <w:r w:rsidR="00851AC5">
              <w:t>7_Ontwerpdocument_-_Functioneel_</w:t>
            </w:r>
            <w:r w:rsidRPr="00D86633">
              <w:t xml:space="preserve">ontwerp.docx </w:t>
            </w:r>
          </w:p>
          <w:p w:rsidR="005A6492" w:rsidRDefault="00A6328F" w:rsidP="005A6492">
            <w:pPr>
              <w:pStyle w:val="Footer"/>
            </w:pPr>
            <w:r>
              <w:t xml:space="preserve">Casusnummer: </w:t>
            </w:r>
            <w:r w:rsidR="00E6250B">
              <w:t>KT1_2</w:t>
            </w:r>
          </w:p>
          <w:p w:rsidR="005A6492" w:rsidRDefault="005A6492" w:rsidP="005A6492">
            <w:pPr>
              <w:pStyle w:val="Footer"/>
            </w:pPr>
            <w:r>
              <w:t xml:space="preserve">Patrick van Batenburg, Steven </w:t>
            </w:r>
            <w:proofErr w:type="spellStart"/>
            <w:r>
              <w:t>Logghe</w:t>
            </w:r>
            <w:proofErr w:type="spellEnd"/>
            <w:r>
              <w:tab/>
            </w:r>
            <w:r>
              <w:tab/>
              <w:t xml:space="preserve">Pa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21B63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van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21B63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357B" w:rsidRDefault="0002357B" w:rsidP="005A6492">
      <w:pPr>
        <w:spacing w:after="0" w:line="240" w:lineRule="auto"/>
      </w:pPr>
      <w:r>
        <w:separator/>
      </w:r>
    </w:p>
  </w:footnote>
  <w:footnote w:type="continuationSeparator" w:id="0">
    <w:p w:rsidR="0002357B" w:rsidRDefault="0002357B" w:rsidP="005A649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4A94"/>
    <w:rsid w:val="000022C2"/>
    <w:rsid w:val="00022D52"/>
    <w:rsid w:val="0002357B"/>
    <w:rsid w:val="000724DE"/>
    <w:rsid w:val="00073EF7"/>
    <w:rsid w:val="000920DB"/>
    <w:rsid w:val="000979BB"/>
    <w:rsid w:val="000B471E"/>
    <w:rsid w:val="000C0A62"/>
    <w:rsid w:val="000C2B9C"/>
    <w:rsid w:val="000C3CE0"/>
    <w:rsid w:val="000E30D3"/>
    <w:rsid w:val="000E3704"/>
    <w:rsid w:val="000F4AB6"/>
    <w:rsid w:val="0013045B"/>
    <w:rsid w:val="00143942"/>
    <w:rsid w:val="00164872"/>
    <w:rsid w:val="00166572"/>
    <w:rsid w:val="00181DC1"/>
    <w:rsid w:val="001B5850"/>
    <w:rsid w:val="001D65C1"/>
    <w:rsid w:val="001F787F"/>
    <w:rsid w:val="002168FA"/>
    <w:rsid w:val="00232353"/>
    <w:rsid w:val="00264D36"/>
    <w:rsid w:val="002700FE"/>
    <w:rsid w:val="00271078"/>
    <w:rsid w:val="00272E50"/>
    <w:rsid w:val="0027429A"/>
    <w:rsid w:val="00295647"/>
    <w:rsid w:val="0029727D"/>
    <w:rsid w:val="002C0181"/>
    <w:rsid w:val="002D282D"/>
    <w:rsid w:val="002D375E"/>
    <w:rsid w:val="002F2E13"/>
    <w:rsid w:val="00305292"/>
    <w:rsid w:val="0032044D"/>
    <w:rsid w:val="00344B64"/>
    <w:rsid w:val="003456B0"/>
    <w:rsid w:val="00360914"/>
    <w:rsid w:val="00361698"/>
    <w:rsid w:val="00363EAF"/>
    <w:rsid w:val="00392CE1"/>
    <w:rsid w:val="00393CE4"/>
    <w:rsid w:val="00395877"/>
    <w:rsid w:val="003A5ED8"/>
    <w:rsid w:val="003B3E35"/>
    <w:rsid w:val="003B5BE6"/>
    <w:rsid w:val="003E064D"/>
    <w:rsid w:val="003E26B5"/>
    <w:rsid w:val="0040093F"/>
    <w:rsid w:val="00402403"/>
    <w:rsid w:val="0043085A"/>
    <w:rsid w:val="00433FDA"/>
    <w:rsid w:val="00437DD3"/>
    <w:rsid w:val="00460AE8"/>
    <w:rsid w:val="00497C1B"/>
    <w:rsid w:val="00501838"/>
    <w:rsid w:val="00504D16"/>
    <w:rsid w:val="005154A7"/>
    <w:rsid w:val="00520700"/>
    <w:rsid w:val="00530E9E"/>
    <w:rsid w:val="00533857"/>
    <w:rsid w:val="00545309"/>
    <w:rsid w:val="00554890"/>
    <w:rsid w:val="00566BE2"/>
    <w:rsid w:val="00594FC5"/>
    <w:rsid w:val="005A6492"/>
    <w:rsid w:val="005B59C2"/>
    <w:rsid w:val="005C13A9"/>
    <w:rsid w:val="005F7297"/>
    <w:rsid w:val="00614A94"/>
    <w:rsid w:val="0062120E"/>
    <w:rsid w:val="0063776B"/>
    <w:rsid w:val="00640B46"/>
    <w:rsid w:val="00640CCB"/>
    <w:rsid w:val="00647D5E"/>
    <w:rsid w:val="00670384"/>
    <w:rsid w:val="00697098"/>
    <w:rsid w:val="006C1543"/>
    <w:rsid w:val="007031CC"/>
    <w:rsid w:val="00726828"/>
    <w:rsid w:val="0073207E"/>
    <w:rsid w:val="00760F3C"/>
    <w:rsid w:val="00767576"/>
    <w:rsid w:val="007723B0"/>
    <w:rsid w:val="00773727"/>
    <w:rsid w:val="007802E4"/>
    <w:rsid w:val="0078215D"/>
    <w:rsid w:val="0078370C"/>
    <w:rsid w:val="00790D85"/>
    <w:rsid w:val="007B542A"/>
    <w:rsid w:val="007E50D8"/>
    <w:rsid w:val="00806405"/>
    <w:rsid w:val="008247CD"/>
    <w:rsid w:val="00832201"/>
    <w:rsid w:val="00841804"/>
    <w:rsid w:val="00841FCF"/>
    <w:rsid w:val="00845A61"/>
    <w:rsid w:val="00851AC5"/>
    <w:rsid w:val="008A3AA1"/>
    <w:rsid w:val="008D459E"/>
    <w:rsid w:val="008F37C6"/>
    <w:rsid w:val="009235FE"/>
    <w:rsid w:val="009434AC"/>
    <w:rsid w:val="0094647E"/>
    <w:rsid w:val="009553A0"/>
    <w:rsid w:val="0096081C"/>
    <w:rsid w:val="0097022C"/>
    <w:rsid w:val="0097281F"/>
    <w:rsid w:val="009B1816"/>
    <w:rsid w:val="009C1340"/>
    <w:rsid w:val="009F0F6B"/>
    <w:rsid w:val="009F1E95"/>
    <w:rsid w:val="00A26286"/>
    <w:rsid w:val="00A56114"/>
    <w:rsid w:val="00A5718F"/>
    <w:rsid w:val="00A6328F"/>
    <w:rsid w:val="00A65216"/>
    <w:rsid w:val="00A72D87"/>
    <w:rsid w:val="00A7339F"/>
    <w:rsid w:val="00A904BD"/>
    <w:rsid w:val="00A90CF5"/>
    <w:rsid w:val="00AA7AAB"/>
    <w:rsid w:val="00AD460C"/>
    <w:rsid w:val="00AE10AC"/>
    <w:rsid w:val="00B02BE0"/>
    <w:rsid w:val="00B04718"/>
    <w:rsid w:val="00B06483"/>
    <w:rsid w:val="00B130FA"/>
    <w:rsid w:val="00B21B63"/>
    <w:rsid w:val="00B25A45"/>
    <w:rsid w:val="00B3605B"/>
    <w:rsid w:val="00B3635C"/>
    <w:rsid w:val="00B6388C"/>
    <w:rsid w:val="00B63B6D"/>
    <w:rsid w:val="00B911D4"/>
    <w:rsid w:val="00B95336"/>
    <w:rsid w:val="00BB1D5F"/>
    <w:rsid w:val="00BB61D2"/>
    <w:rsid w:val="00BB65FC"/>
    <w:rsid w:val="00BC19D1"/>
    <w:rsid w:val="00BD0166"/>
    <w:rsid w:val="00BD0183"/>
    <w:rsid w:val="00BD326F"/>
    <w:rsid w:val="00BD749A"/>
    <w:rsid w:val="00BE75E6"/>
    <w:rsid w:val="00BE799F"/>
    <w:rsid w:val="00C002AC"/>
    <w:rsid w:val="00C077CF"/>
    <w:rsid w:val="00C10C69"/>
    <w:rsid w:val="00C21F98"/>
    <w:rsid w:val="00C4534D"/>
    <w:rsid w:val="00C504EE"/>
    <w:rsid w:val="00C527C6"/>
    <w:rsid w:val="00C578AE"/>
    <w:rsid w:val="00C65BCC"/>
    <w:rsid w:val="00C77D72"/>
    <w:rsid w:val="00CC31C1"/>
    <w:rsid w:val="00CD01C0"/>
    <w:rsid w:val="00CE3A35"/>
    <w:rsid w:val="00CF7C5C"/>
    <w:rsid w:val="00D06858"/>
    <w:rsid w:val="00D1059D"/>
    <w:rsid w:val="00D3271B"/>
    <w:rsid w:val="00D44949"/>
    <w:rsid w:val="00D56015"/>
    <w:rsid w:val="00D8391B"/>
    <w:rsid w:val="00D86633"/>
    <w:rsid w:val="00D86AD1"/>
    <w:rsid w:val="00D909AE"/>
    <w:rsid w:val="00DB09B4"/>
    <w:rsid w:val="00DC4F2F"/>
    <w:rsid w:val="00DC7FB2"/>
    <w:rsid w:val="00DD5ADC"/>
    <w:rsid w:val="00DE15CC"/>
    <w:rsid w:val="00DF4E47"/>
    <w:rsid w:val="00E1055C"/>
    <w:rsid w:val="00E339E8"/>
    <w:rsid w:val="00E45AC9"/>
    <w:rsid w:val="00E45B9E"/>
    <w:rsid w:val="00E6250B"/>
    <w:rsid w:val="00E6583C"/>
    <w:rsid w:val="00E75F15"/>
    <w:rsid w:val="00E82616"/>
    <w:rsid w:val="00EA13EA"/>
    <w:rsid w:val="00EB5A7C"/>
    <w:rsid w:val="00EC0E20"/>
    <w:rsid w:val="00EC22ED"/>
    <w:rsid w:val="00EC57AC"/>
    <w:rsid w:val="00EE3724"/>
    <w:rsid w:val="00EE4BA1"/>
    <w:rsid w:val="00F06858"/>
    <w:rsid w:val="00F35B85"/>
    <w:rsid w:val="00F467A4"/>
    <w:rsid w:val="00F670E7"/>
    <w:rsid w:val="00F70114"/>
    <w:rsid w:val="00F93F1B"/>
    <w:rsid w:val="00F94DA9"/>
    <w:rsid w:val="00FB1FA4"/>
    <w:rsid w:val="00FD328D"/>
    <w:rsid w:val="00FE4B68"/>
    <w:rsid w:val="00FF1C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AF1A50D-7A66-47F6-A432-93A7B8CC4D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A649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5A649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5A6492"/>
  </w:style>
  <w:style w:type="paragraph" w:styleId="Header">
    <w:name w:val="header"/>
    <w:basedOn w:val="Normal"/>
    <w:link w:val="HeaderChar"/>
    <w:uiPriority w:val="99"/>
    <w:unhideWhenUsed/>
    <w:rsid w:val="005A64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6492"/>
  </w:style>
  <w:style w:type="paragraph" w:styleId="Footer">
    <w:name w:val="footer"/>
    <w:basedOn w:val="Normal"/>
    <w:link w:val="FooterChar"/>
    <w:uiPriority w:val="99"/>
    <w:unhideWhenUsed/>
    <w:rsid w:val="005A64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6492"/>
  </w:style>
  <w:style w:type="character" w:customStyle="1" w:styleId="Heading1Char">
    <w:name w:val="Heading 1 Char"/>
    <w:basedOn w:val="DefaultParagraphFont"/>
    <w:link w:val="Heading1"/>
    <w:uiPriority w:val="9"/>
    <w:rsid w:val="005A649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A6492"/>
    <w:pPr>
      <w:outlineLvl w:val="9"/>
    </w:pPr>
    <w:rPr>
      <w:lang w:eastAsia="nl-NL"/>
    </w:rPr>
  </w:style>
  <w:style w:type="paragraph" w:styleId="TOC1">
    <w:name w:val="toc 1"/>
    <w:basedOn w:val="Normal"/>
    <w:next w:val="Normal"/>
    <w:autoRedefine/>
    <w:uiPriority w:val="39"/>
    <w:unhideWhenUsed/>
    <w:rsid w:val="005A649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6492"/>
    <w:rPr>
      <w:color w:val="0563C1" w:themeColor="hyperlink"/>
      <w:u w:val="single"/>
    </w:rPr>
  </w:style>
  <w:style w:type="table" w:styleId="GridTable4-Accent5">
    <w:name w:val="Grid Table 4 Accent 5"/>
    <w:basedOn w:val="TableNormal"/>
    <w:uiPriority w:val="49"/>
    <w:rsid w:val="005B59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GridTable4-Accent51">
    <w:name w:val="Grid Table 4 - Accent 51"/>
    <w:basedOn w:val="TableNormal"/>
    <w:uiPriority w:val="49"/>
    <w:rsid w:val="00BB61D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file:///D:\Users\Patrick\Documents\GitHub\WeekPlanner\Documentatie\KT1\ad.8_Use_Case_Diagram.vsd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4-2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34F04CC-F52E-4B93-9A3A-AB3CD84BA2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6</Pages>
  <Words>668</Words>
  <Characters>3677</Characters>
  <Application>Microsoft Office Word</Application>
  <DocSecurity>0</DocSecurity>
  <Lines>30</Lines>
  <Paragraphs>8</Paragraphs>
  <ScaleCrop>false</ScaleCrop>
  <Company/>
  <LinksUpToDate>false</LinksUpToDate>
  <CharactersWithSpaces>4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en Sterk</dc:title>
  <dc:subject>Ontwerpdocument - Functioneel ontwerp</dc:subject>
  <dc:creator>Patrick van Batenburg,</dc:creator>
  <cp:keywords/>
  <dc:description/>
  <cp:lastModifiedBy>Patrick van Batenburg</cp:lastModifiedBy>
  <cp:revision>14</cp:revision>
  <dcterms:created xsi:type="dcterms:W3CDTF">2017-04-06T07:11:00Z</dcterms:created>
  <dcterms:modified xsi:type="dcterms:W3CDTF">2017-04-30T21:44:00Z</dcterms:modified>
</cp:coreProperties>
</file>